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01DD" w:rsidRDefault="009755FF" w:rsidP="009755FF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</w:t>
      </w:r>
      <w:r w:rsidR="00403841">
        <w:rPr>
          <w:rFonts w:ascii="標楷體" w:eastAsia="標楷體" w:hAnsi="標楷體" w:hint="eastAsia"/>
        </w:rPr>
        <w:t>201</w:t>
      </w:r>
      <w:r>
        <w:rPr>
          <w:rFonts w:ascii="標楷體" w:eastAsia="標楷體" w:hAnsi="標楷體" w:hint="eastAsia"/>
        </w:rPr>
        <w:t>)角膜手術設備</w:t>
      </w:r>
    </w:p>
    <w:p w:rsidR="009755FF" w:rsidRPr="009755FF" w:rsidRDefault="009755FF" w:rsidP="009755FF">
      <w:pPr>
        <w:jc w:val="center"/>
        <w:rPr>
          <w:rFonts w:ascii="標楷體" w:eastAsia="標楷體" w:hAnsi="標楷體"/>
        </w:rPr>
      </w:pPr>
    </w:p>
    <w:p w:rsidR="009755FF" w:rsidRDefault="009755FF" w:rsidP="009755FF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9755FF" w:rsidRDefault="009755FF" w:rsidP="009755FF">
      <w:pPr>
        <w:jc w:val="center"/>
        <w:rPr>
          <w:rFonts w:ascii="標楷體" w:eastAsia="標楷體" w:hAnsi="標楷體"/>
        </w:rPr>
      </w:pPr>
    </w:p>
    <w:p w:rsidR="009755FF" w:rsidRDefault="009755FF" w:rsidP="009755FF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如果我們有近視眼的問題，醫生是可以用手術解決的。這種技術當然要依靠精密設備，我們先看圖一。</w:t>
      </w:r>
    </w:p>
    <w:p w:rsidR="009755FF" w:rsidRDefault="009755FF" w:rsidP="009755FF">
      <w:pPr>
        <w:rPr>
          <w:rFonts w:ascii="標楷體" w:eastAsia="標楷體" w:hAnsi="標楷體"/>
        </w:rPr>
      </w:pPr>
    </w:p>
    <w:p w:rsidR="009755FF" w:rsidRDefault="009755FF" w:rsidP="009755FF">
      <w:pPr>
        <w:jc w:val="center"/>
      </w:pPr>
      <w:r>
        <w:object w:dxaOrig="8501" w:dyaOrig="5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62pt" o:ole="">
            <v:imagedata r:id="rId7" o:title=""/>
          </v:shape>
          <o:OLEObject Type="Embed" ProgID="Visio.Drawing.11" ShapeID="_x0000_i1025" DrawAspect="Content" ObjectID="_1642594973" r:id="rId8"/>
        </w:object>
      </w:r>
    </w:p>
    <w:p w:rsidR="009755FF" w:rsidRDefault="009755FF" w:rsidP="009755FF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9755FF" w:rsidRDefault="009755FF" w:rsidP="009755FF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們的眼睛重要的是角膜和水晶球，兩者都是透明的，而且都是凸鏡。如果兩個凸鏡的聚光不能正好在眼底(retina)，我們就會看不清楚了。醫生解決問題的方法是利用雷射，如圖二。</w:t>
      </w:r>
    </w:p>
    <w:p w:rsidR="009755FF" w:rsidRDefault="009755FF" w:rsidP="009755FF">
      <w:pPr>
        <w:rPr>
          <w:rFonts w:ascii="標楷體" w:eastAsia="標楷體" w:hAnsi="標楷體"/>
        </w:rPr>
      </w:pPr>
    </w:p>
    <w:p w:rsidR="009755FF" w:rsidRDefault="009755FF" w:rsidP="009755FF">
      <w:pPr>
        <w:jc w:val="center"/>
      </w:pPr>
      <w:r>
        <w:object w:dxaOrig="8470" w:dyaOrig="6420">
          <v:shape id="_x0000_i1026" type="#_x0000_t75" style="width:414.5pt;height:314.5pt" o:ole="">
            <v:imagedata r:id="rId9" o:title=""/>
          </v:shape>
          <o:OLEObject Type="Embed" ProgID="Visio.Drawing.15" ShapeID="_x0000_i1026" DrawAspect="Content" ObjectID="_1642594974" r:id="rId10"/>
        </w:object>
      </w:r>
    </w:p>
    <w:p w:rsidR="009755FF" w:rsidRDefault="009755FF" w:rsidP="009755FF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:rsidR="009755FF" w:rsidRDefault="009755FF" w:rsidP="009755FF">
      <w:pPr>
        <w:jc w:val="center"/>
        <w:rPr>
          <w:rFonts w:ascii="標楷體" w:eastAsia="標楷體" w:hAnsi="標楷體"/>
        </w:rPr>
      </w:pPr>
    </w:p>
    <w:p w:rsidR="009755FF" w:rsidRDefault="009755FF" w:rsidP="009755FF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在過去的手術，雷射光會將表皮剝掉一部分，波</w:t>
      </w:r>
      <w:proofErr w:type="gramStart"/>
      <w:r>
        <w:rPr>
          <w:rFonts w:ascii="標楷體" w:eastAsia="標楷體" w:hAnsi="標楷體" w:hint="eastAsia"/>
        </w:rPr>
        <w:t>曼</w:t>
      </w:r>
      <w:proofErr w:type="gramEnd"/>
      <w:r>
        <w:rPr>
          <w:rFonts w:ascii="標楷體" w:eastAsia="標楷體" w:hAnsi="標楷體" w:hint="eastAsia"/>
        </w:rPr>
        <w:t>層也要去掉一部分。去掉表皮會很痛，波</w:t>
      </w:r>
      <w:proofErr w:type="gramStart"/>
      <w:r>
        <w:rPr>
          <w:rFonts w:ascii="標楷體" w:eastAsia="標楷體" w:hAnsi="標楷體" w:hint="eastAsia"/>
        </w:rPr>
        <w:t>曼</w:t>
      </w:r>
      <w:proofErr w:type="gramEnd"/>
      <w:r>
        <w:rPr>
          <w:rFonts w:ascii="標楷體" w:eastAsia="標楷體" w:hAnsi="標楷體" w:hint="eastAsia"/>
        </w:rPr>
        <w:t>層去掉以後會再長出來，在長的過程中，眼睛會模糊。這都是缺點。現在我要介紹一種角膜手術設備，</w:t>
      </w:r>
      <w:r w:rsidR="008F0803">
        <w:rPr>
          <w:rFonts w:ascii="標楷體" w:eastAsia="標楷體" w:hAnsi="標楷體" w:hint="eastAsia"/>
        </w:rPr>
        <w:t>這種設備</w:t>
      </w:r>
      <w:proofErr w:type="gramStart"/>
      <w:r w:rsidR="008F0803">
        <w:rPr>
          <w:rFonts w:ascii="標楷體" w:eastAsia="標楷體" w:hAnsi="標楷體" w:hint="eastAsia"/>
        </w:rPr>
        <w:t>叫做飛秒雷射</w:t>
      </w:r>
      <w:proofErr w:type="gramEnd"/>
      <w:r w:rsidR="008F0803">
        <w:rPr>
          <w:rFonts w:ascii="標楷體" w:eastAsia="標楷體" w:hAnsi="標楷體" w:hint="eastAsia"/>
        </w:rPr>
        <w:t>角膜手術設備。</w:t>
      </w:r>
    </w:p>
    <w:p w:rsidR="008F0803" w:rsidRDefault="008F0803" w:rsidP="009755FF">
      <w:pPr>
        <w:rPr>
          <w:rFonts w:ascii="標楷體" w:eastAsia="標楷體" w:hAnsi="標楷體"/>
        </w:rPr>
      </w:pPr>
    </w:p>
    <w:p w:rsidR="008F0803" w:rsidRDefault="008F0803" w:rsidP="009755FF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proofErr w:type="gramStart"/>
      <w:r w:rsidRPr="00502594">
        <w:rPr>
          <w:rFonts w:ascii="標楷體" w:eastAsia="標楷體" w:hAnsi="標楷體" w:hint="eastAsia"/>
        </w:rPr>
        <w:t>所謂飛秒</w:t>
      </w:r>
      <w:proofErr w:type="gramEnd"/>
      <w:r w:rsidRPr="00502594">
        <w:rPr>
          <w:rFonts w:ascii="標楷體" w:eastAsia="標楷體" w:hAnsi="標楷體" w:hint="eastAsia"/>
        </w:rPr>
        <w:t>，英文叫做</w:t>
      </w:r>
      <w:proofErr w:type="spellStart"/>
      <w:r w:rsidRPr="00502594">
        <w:rPr>
          <w:rFonts w:ascii="標楷體" w:eastAsia="標楷體" w:hAnsi="標楷體" w:hint="eastAsia"/>
        </w:rPr>
        <w:t>femto</w:t>
      </w:r>
      <w:proofErr w:type="spellEnd"/>
      <w:r w:rsidR="00771356" w:rsidRPr="00502594">
        <w:rPr>
          <w:rFonts w:ascii="標楷體" w:eastAsia="標楷體" w:hAnsi="標楷體" w:hint="eastAsia"/>
        </w:rPr>
        <w:t>(</w:t>
      </w:r>
      <w:r w:rsidR="00771356" w:rsidRPr="00502594">
        <w:rPr>
          <w:rFonts w:ascii="標楷體" w:eastAsia="標楷體" w:hAnsi="標楷體"/>
        </w:rPr>
        <w:t>10</w:t>
      </w:r>
      <w:r w:rsidR="00771356" w:rsidRPr="00502594">
        <w:rPr>
          <w:rFonts w:ascii="標楷體" w:eastAsia="標楷體" w:hAnsi="標楷體"/>
          <w:vertAlign w:val="superscript"/>
        </w:rPr>
        <w:t>-15</w:t>
      </w:r>
      <w:r w:rsidR="00771356" w:rsidRPr="00502594">
        <w:rPr>
          <w:rFonts w:ascii="標楷體" w:eastAsia="標楷體" w:hAnsi="標楷體" w:hint="eastAsia"/>
        </w:rPr>
        <w:t>)</w:t>
      </w:r>
      <w:r w:rsidRPr="00502594">
        <w:rPr>
          <w:rFonts w:ascii="標楷體" w:eastAsia="標楷體" w:hAnsi="標楷體" w:hint="eastAsia"/>
        </w:rPr>
        <w:t>，等於</w:t>
      </w:r>
      <w:r w:rsidR="00771356" w:rsidRPr="00502594">
        <w:rPr>
          <w:rFonts w:ascii="標楷體" w:eastAsia="標楷體" w:hAnsi="標楷體" w:hint="eastAsia"/>
        </w:rPr>
        <w:t>千</w:t>
      </w:r>
      <w:r w:rsidRPr="00502594">
        <w:rPr>
          <w:rFonts w:ascii="標楷體" w:eastAsia="標楷體" w:hAnsi="標楷體" w:hint="eastAsia"/>
        </w:rPr>
        <w:t>兆分之1，也就是說，雷射光在時間軸上的寬度，是</w:t>
      </w:r>
      <w:r w:rsidR="00771356" w:rsidRPr="00502594">
        <w:rPr>
          <w:rFonts w:ascii="標楷體" w:eastAsia="標楷體" w:hAnsi="標楷體" w:hint="eastAsia"/>
        </w:rPr>
        <w:t>千</w:t>
      </w:r>
      <w:r w:rsidRPr="00502594">
        <w:rPr>
          <w:rFonts w:ascii="標楷體" w:eastAsia="標楷體" w:hAnsi="標楷體" w:hint="eastAsia"/>
        </w:rPr>
        <w:t>兆分之1秒。在1秒鐘內，雷射光</w:t>
      </w:r>
      <w:r w:rsidR="00771356" w:rsidRPr="00502594">
        <w:rPr>
          <w:rFonts w:ascii="標楷體" w:eastAsia="標楷體" w:hAnsi="標楷體" w:hint="eastAsia"/>
        </w:rPr>
        <w:t>可以</w:t>
      </w:r>
      <w:r w:rsidRPr="00502594">
        <w:rPr>
          <w:rFonts w:ascii="標楷體" w:eastAsia="標楷體" w:hAnsi="標楷體" w:hint="eastAsia"/>
        </w:rPr>
        <w:t>發射50萬次。古老的方法，雷射光每秒發射500次。</w:t>
      </w:r>
    </w:p>
    <w:p w:rsidR="008F0803" w:rsidRDefault="008F0803" w:rsidP="009755FF">
      <w:pPr>
        <w:rPr>
          <w:rFonts w:ascii="標楷體" w:eastAsia="標楷體" w:hAnsi="標楷體"/>
        </w:rPr>
      </w:pPr>
    </w:p>
    <w:p w:rsidR="008F0803" w:rsidRDefault="008F0803" w:rsidP="009755FF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這種新</w:t>
      </w:r>
      <w:proofErr w:type="gramStart"/>
      <w:r>
        <w:rPr>
          <w:rFonts w:ascii="標楷體" w:eastAsia="標楷體" w:hAnsi="標楷體" w:hint="eastAsia"/>
        </w:rPr>
        <w:t>的飛秒雷射</w:t>
      </w:r>
      <w:proofErr w:type="gramEnd"/>
      <w:r>
        <w:rPr>
          <w:rFonts w:ascii="標楷體" w:eastAsia="標楷體" w:hAnsi="標楷體" w:hint="eastAsia"/>
        </w:rPr>
        <w:t>光是紅外光，這種光可以穿透表皮及波</w:t>
      </w:r>
      <w:proofErr w:type="gramStart"/>
      <w:r>
        <w:rPr>
          <w:rFonts w:ascii="標楷體" w:eastAsia="標楷體" w:hAnsi="標楷體" w:hint="eastAsia"/>
        </w:rPr>
        <w:t>曼</w:t>
      </w:r>
      <w:proofErr w:type="gramEnd"/>
      <w:r>
        <w:rPr>
          <w:rFonts w:ascii="標楷體" w:eastAsia="標楷體" w:hAnsi="標楷體" w:hint="eastAsia"/>
        </w:rPr>
        <w:t>層，直接在角膜上動手術。因此，病患不會感覺到痛。</w:t>
      </w:r>
    </w:p>
    <w:p w:rsidR="008F0803" w:rsidRDefault="008F0803" w:rsidP="009755FF">
      <w:pPr>
        <w:rPr>
          <w:rFonts w:ascii="標楷體" w:eastAsia="標楷體" w:hAnsi="標楷體"/>
        </w:rPr>
      </w:pPr>
    </w:p>
    <w:p w:rsidR="008F0803" w:rsidRDefault="008F0803" w:rsidP="009755FF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這種設備當然不是容易做成的，我將製造這個設備的困難點解釋如下:</w:t>
      </w:r>
    </w:p>
    <w:p w:rsidR="008F0803" w:rsidRDefault="008F0803" w:rsidP="009755FF">
      <w:pPr>
        <w:rPr>
          <w:rFonts w:ascii="標楷體" w:eastAsia="標楷體" w:hAnsi="標楷體"/>
        </w:rPr>
      </w:pPr>
    </w:p>
    <w:p w:rsidR="008F0803" w:rsidRPr="00403841" w:rsidRDefault="008F0803" w:rsidP="00403841">
      <w:pPr>
        <w:pStyle w:val="a7"/>
        <w:numPr>
          <w:ilvl w:val="0"/>
          <w:numId w:val="1"/>
        </w:numPr>
        <w:ind w:leftChars="0"/>
        <w:rPr>
          <w:rFonts w:ascii="標楷體" w:eastAsia="標楷體" w:hAnsi="標楷體"/>
        </w:rPr>
      </w:pPr>
      <w:r w:rsidRPr="00403841">
        <w:rPr>
          <w:rFonts w:ascii="標楷體" w:eastAsia="標楷體" w:hAnsi="標楷體" w:hint="eastAsia"/>
        </w:rPr>
        <w:t>每</w:t>
      </w:r>
      <w:proofErr w:type="gramStart"/>
      <w:r w:rsidRPr="00403841">
        <w:rPr>
          <w:rFonts w:ascii="標楷體" w:eastAsia="標楷體" w:hAnsi="標楷體" w:hint="eastAsia"/>
        </w:rPr>
        <w:t>個</w:t>
      </w:r>
      <w:proofErr w:type="gramEnd"/>
      <w:r w:rsidRPr="00403841">
        <w:rPr>
          <w:rFonts w:ascii="標楷體" w:eastAsia="標楷體" w:hAnsi="標楷體" w:hint="eastAsia"/>
        </w:rPr>
        <w:t>病患的角膜是不同的，醫生先要檢查他的角膜形狀，然後根據這個資料設計雷射光如何移動。</w:t>
      </w:r>
      <w:r w:rsidR="00403841" w:rsidRPr="00403841">
        <w:rPr>
          <w:rFonts w:ascii="標楷體" w:eastAsia="標楷體" w:hAnsi="標楷體" w:hint="eastAsia"/>
        </w:rPr>
        <w:t>我們可以想見，每</w:t>
      </w:r>
      <w:proofErr w:type="gramStart"/>
      <w:r w:rsidR="00403841" w:rsidRPr="00403841">
        <w:rPr>
          <w:rFonts w:ascii="標楷體" w:eastAsia="標楷體" w:hAnsi="標楷體" w:hint="eastAsia"/>
        </w:rPr>
        <w:t>個</w:t>
      </w:r>
      <w:proofErr w:type="gramEnd"/>
      <w:r w:rsidR="00403841" w:rsidRPr="00403841">
        <w:rPr>
          <w:rFonts w:ascii="標楷體" w:eastAsia="標楷體" w:hAnsi="標楷體" w:hint="eastAsia"/>
        </w:rPr>
        <w:t>手術等於有一個流程圖，指揮雷射動作。所以角膜手術設備必須提供醫生這個功能，這種設備必須要和眼科醫生合作才能完成。</w:t>
      </w:r>
    </w:p>
    <w:p w:rsidR="00403841" w:rsidRDefault="00403841" w:rsidP="00403841">
      <w:pPr>
        <w:pStyle w:val="a7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設備當然需要有一個控制系統，這個控制系統一定要相當精密，雷射要移動，每次移動的距離是5微米(1微米等於1</w:t>
      </w:r>
      <w:proofErr w:type="gramStart"/>
      <w:r>
        <w:rPr>
          <w:rFonts w:ascii="標楷體" w:eastAsia="標楷體" w:hAnsi="標楷體" w:hint="eastAsia"/>
        </w:rPr>
        <w:t>百萬</w:t>
      </w:r>
      <w:proofErr w:type="gramEnd"/>
      <w:r>
        <w:rPr>
          <w:rFonts w:ascii="標楷體" w:eastAsia="標楷體" w:hAnsi="標楷體" w:hint="eastAsia"/>
        </w:rPr>
        <w:t>分之1米)。</w:t>
      </w:r>
    </w:p>
    <w:p w:rsidR="00403841" w:rsidRDefault="00403841" w:rsidP="00403841">
      <w:pPr>
        <w:pStyle w:val="a7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人的眼睛即使在手術中，也可能會動。因此，設備有兩種方法來解決這個問題。</w:t>
      </w:r>
    </w:p>
    <w:p w:rsidR="00403841" w:rsidRDefault="00403841" w:rsidP="00403841">
      <w:pPr>
        <w:pStyle w:val="a7"/>
        <w:numPr>
          <w:ilvl w:val="0"/>
          <w:numId w:val="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眼球追蹤技術，這個技術是電腦影像處理技術，是在台灣和大學合作發展完成的。</w:t>
      </w:r>
    </w:p>
    <w:p w:rsidR="00403841" w:rsidRDefault="00403841" w:rsidP="00403841">
      <w:pPr>
        <w:pStyle w:val="a7"/>
        <w:numPr>
          <w:ilvl w:val="0"/>
          <w:numId w:val="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眼球固定技術，這種技術利用吸盤將眼球吸住。</w:t>
      </w:r>
    </w:p>
    <w:p w:rsidR="00403841" w:rsidRPr="00403841" w:rsidRDefault="00403841" w:rsidP="00403841">
      <w:pPr>
        <w:ind w:left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以上這兩</w:t>
      </w:r>
      <w:proofErr w:type="gramStart"/>
      <w:r>
        <w:rPr>
          <w:rFonts w:ascii="標楷體" w:eastAsia="標楷體" w:hAnsi="標楷體" w:hint="eastAsia"/>
        </w:rPr>
        <w:t>個</w:t>
      </w:r>
      <w:proofErr w:type="gramEnd"/>
      <w:r>
        <w:rPr>
          <w:rFonts w:ascii="標楷體" w:eastAsia="標楷體" w:hAnsi="標楷體" w:hint="eastAsia"/>
        </w:rPr>
        <w:t>技術都不容易，因為手術中的任何技術都不能危害人的眼睛。</w:t>
      </w:r>
    </w:p>
    <w:p w:rsidR="00403841" w:rsidRPr="00403841" w:rsidRDefault="00403841" w:rsidP="00403841">
      <w:pPr>
        <w:rPr>
          <w:rFonts w:ascii="標楷體" w:eastAsia="標楷體" w:hAnsi="標楷體"/>
        </w:rPr>
      </w:pPr>
    </w:p>
    <w:p w:rsidR="00D2298C" w:rsidRDefault="00403841" w:rsidP="00D2298C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這種設備內部的控制系統完全由台灣工程師設計，所用的馬達也是台灣公司所提供的</w:t>
      </w:r>
      <w:r w:rsidR="00D2298C">
        <w:rPr>
          <w:rFonts w:ascii="標楷體" w:eastAsia="標楷體" w:hAnsi="標楷體" w:hint="eastAsia"/>
        </w:rPr>
        <w:t>，但是有一個</w:t>
      </w:r>
      <w:r w:rsidR="00D2298C" w:rsidRPr="008F0803">
        <w:rPr>
          <w:rFonts w:ascii="標楷體" w:eastAsia="標楷體" w:hAnsi="標楷體" w:hint="eastAsia"/>
        </w:rPr>
        <w:t>快速的電磁閥(</w:t>
      </w:r>
      <w:bookmarkStart w:id="0" w:name="_GoBack"/>
      <w:r w:rsidR="00F65738" w:rsidRPr="008F0803">
        <w:rPr>
          <w:rFonts w:ascii="標楷體" w:eastAsia="標楷體" w:hAnsi="標楷體"/>
        </w:rPr>
        <w:t>galvanometer</w:t>
      </w:r>
      <w:bookmarkEnd w:id="0"/>
      <w:r w:rsidR="00D2298C" w:rsidRPr="008F0803">
        <w:rPr>
          <w:rFonts w:ascii="標楷體" w:eastAsia="標楷體" w:hAnsi="標楷體" w:hint="eastAsia"/>
        </w:rPr>
        <w:t>)及非常精密的壓電馬達</w:t>
      </w:r>
      <w:r w:rsidR="00D2298C">
        <w:rPr>
          <w:rFonts w:ascii="標楷體" w:eastAsia="標楷體" w:hAnsi="標楷體" w:hint="eastAsia"/>
        </w:rPr>
        <w:t>(piezoelectric motor</w:t>
      </w:r>
      <w:r w:rsidR="00D2298C" w:rsidRPr="008F0803">
        <w:rPr>
          <w:rFonts w:ascii="標楷體" w:eastAsia="標楷體" w:hAnsi="標楷體" w:hint="eastAsia"/>
        </w:rPr>
        <w:t>)</w:t>
      </w:r>
      <w:r w:rsidR="00D2298C">
        <w:rPr>
          <w:rFonts w:ascii="標楷體" w:eastAsia="標楷體" w:hAnsi="標楷體" w:hint="eastAsia"/>
        </w:rPr>
        <w:t>是</w:t>
      </w:r>
      <w:r w:rsidR="00D2298C" w:rsidRPr="008F0803">
        <w:rPr>
          <w:rFonts w:ascii="標楷體" w:eastAsia="標楷體" w:hAnsi="標楷體" w:hint="eastAsia"/>
        </w:rPr>
        <w:t>向德國購買</w:t>
      </w:r>
      <w:r w:rsidR="00D2298C">
        <w:rPr>
          <w:rFonts w:ascii="標楷體" w:eastAsia="標楷體" w:hAnsi="標楷體" w:hint="eastAsia"/>
        </w:rPr>
        <w:t>的</w:t>
      </w:r>
      <w:r w:rsidR="00D2298C" w:rsidRPr="008F0803">
        <w:rPr>
          <w:rFonts w:ascii="標楷體" w:eastAsia="標楷體" w:hAnsi="標楷體" w:hint="eastAsia"/>
        </w:rPr>
        <w:t>。</w:t>
      </w:r>
    </w:p>
    <w:p w:rsidR="00D2298C" w:rsidRDefault="00D2298C" w:rsidP="00D2298C">
      <w:pPr>
        <w:rPr>
          <w:rFonts w:ascii="標楷體" w:eastAsia="標楷體" w:hAnsi="標楷體"/>
        </w:rPr>
      </w:pPr>
    </w:p>
    <w:p w:rsidR="00D2298C" w:rsidRDefault="00D2298C" w:rsidP="00D2298C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角膜手術設備是要賣給醫院的，所以這家公司還要派出他們的專家教導眼科醫生如何使用這種設備。</w:t>
      </w:r>
    </w:p>
    <w:p w:rsidR="00D2298C" w:rsidRDefault="00D2298C" w:rsidP="00D2298C">
      <w:pPr>
        <w:rPr>
          <w:rFonts w:ascii="標楷體" w:eastAsia="標楷體" w:hAnsi="標楷體"/>
        </w:rPr>
      </w:pPr>
    </w:p>
    <w:p w:rsidR="00D2298C" w:rsidRPr="009755FF" w:rsidRDefault="00D2298C" w:rsidP="00D2298C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這個設備已經有4千次手術的紀錄，顯示我們國家已經進入精密工業的境界。先進國家不僅會使用精密設備，也應該會設計及製造精密設備。這個設備的研發工作長達6年，其中和醫生來回討論的時間長達1年。我們應該感謝國家有很多埋頭苦幹而又有學問的工程師，他們肯花很長的時間做研究發展的工作。希望國人對精密工業有興趣，也希望政府官員能夠扶植這種研發工作。</w:t>
      </w:r>
    </w:p>
    <w:p w:rsidR="008F0803" w:rsidRPr="00D2298C" w:rsidRDefault="008F0803" w:rsidP="009755FF">
      <w:pPr>
        <w:rPr>
          <w:rFonts w:ascii="標楷體" w:eastAsia="標楷體" w:hAnsi="標楷體"/>
        </w:rPr>
      </w:pPr>
    </w:p>
    <w:p w:rsidR="008F0803" w:rsidRDefault="008F0803" w:rsidP="009755FF">
      <w:pPr>
        <w:rPr>
          <w:rFonts w:ascii="標楷體" w:eastAsia="標楷體" w:hAnsi="標楷體"/>
        </w:rPr>
      </w:pPr>
    </w:p>
    <w:sectPr w:rsidR="008F0803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32892" w:rsidRDefault="00C32892" w:rsidP="009755FF">
      <w:r>
        <w:separator/>
      </w:r>
    </w:p>
  </w:endnote>
  <w:endnote w:type="continuationSeparator" w:id="0">
    <w:p w:rsidR="00C32892" w:rsidRDefault="00C32892" w:rsidP="009755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16589235"/>
      <w:docPartObj>
        <w:docPartGallery w:val="Page Numbers (Bottom of Page)"/>
        <w:docPartUnique/>
      </w:docPartObj>
    </w:sdtPr>
    <w:sdtEndPr/>
    <w:sdtContent>
      <w:p w:rsidR="009755FF" w:rsidRDefault="009755FF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65738" w:rsidRPr="00F65738">
          <w:rPr>
            <w:noProof/>
            <w:lang w:val="zh-TW"/>
          </w:rPr>
          <w:t>2</w:t>
        </w:r>
        <w:r>
          <w:fldChar w:fldCharType="end"/>
        </w:r>
      </w:p>
    </w:sdtContent>
  </w:sdt>
  <w:p w:rsidR="009755FF" w:rsidRDefault="009755F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32892" w:rsidRDefault="00C32892" w:rsidP="009755FF">
      <w:r>
        <w:separator/>
      </w:r>
    </w:p>
  </w:footnote>
  <w:footnote w:type="continuationSeparator" w:id="0">
    <w:p w:rsidR="00C32892" w:rsidRDefault="00C32892" w:rsidP="009755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BD72A1"/>
    <w:multiLevelType w:val="hybridMultilevel"/>
    <w:tmpl w:val="BA700002"/>
    <w:lvl w:ilvl="0" w:tplc="FBB6FC1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275E6B03"/>
    <w:multiLevelType w:val="hybridMultilevel"/>
    <w:tmpl w:val="3920E5D4"/>
    <w:lvl w:ilvl="0" w:tplc="5914D93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55FF"/>
    <w:rsid w:val="0015291A"/>
    <w:rsid w:val="001901DD"/>
    <w:rsid w:val="0029077F"/>
    <w:rsid w:val="00403841"/>
    <w:rsid w:val="00502594"/>
    <w:rsid w:val="005638BB"/>
    <w:rsid w:val="00771356"/>
    <w:rsid w:val="008F0803"/>
    <w:rsid w:val="009755FF"/>
    <w:rsid w:val="00C32892"/>
    <w:rsid w:val="00D03868"/>
    <w:rsid w:val="00D2298C"/>
    <w:rsid w:val="00F657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C194118-B3C4-492C-B7CD-CBD89AB52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755F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755FF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755F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755FF"/>
    <w:rPr>
      <w:sz w:val="20"/>
      <w:szCs w:val="20"/>
    </w:rPr>
  </w:style>
  <w:style w:type="paragraph" w:styleId="a7">
    <w:name w:val="List Paragraph"/>
    <w:basedOn w:val="a"/>
    <w:uiPriority w:val="34"/>
    <w:qFormat/>
    <w:rsid w:val="00403841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69</Words>
  <Characters>967</Characters>
  <Application>Microsoft Office Word</Application>
  <DocSecurity>0</DocSecurity>
  <Lines>8</Lines>
  <Paragraphs>2</Paragraphs>
  <ScaleCrop>false</ScaleCrop>
  <Company/>
  <LinksUpToDate>false</LinksUpToDate>
  <CharactersWithSpaces>1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李家同</cp:lastModifiedBy>
  <cp:revision>3</cp:revision>
  <dcterms:created xsi:type="dcterms:W3CDTF">2020-02-07T03:01:00Z</dcterms:created>
  <dcterms:modified xsi:type="dcterms:W3CDTF">2020-02-07T07:36:00Z</dcterms:modified>
</cp:coreProperties>
</file>